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057320" w14:textId="65BF4E56" w:rsidR="00194DDF" w:rsidRPr="007326E0" w:rsidRDefault="0019391C" w:rsidP="00112615">
      <w:pPr>
        <w:rPr>
          <w:lang w:val="es-MX"/>
        </w:rPr>
      </w:pPr>
      <w:r>
        <w:object w:dxaOrig="22846" w:dyaOrig="14160" w14:anchorId="4FA7C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50.95pt;height:713.55pt" o:ole="">
            <v:imagedata r:id="rId4" o:title=""/>
          </v:shape>
          <o:OLEObject Type="Embed" ProgID="Visio.Drawing.15" ShapeID="_x0000_i1027" DrawAspect="Content" ObjectID="_1755582002" r:id="rId5"/>
        </w:object>
      </w:r>
    </w:p>
    <w:sectPr w:rsidR="00194DDF" w:rsidRPr="007326E0" w:rsidSect="007326E0">
      <w:pgSz w:w="23811" w:h="16838" w:orient="landscape" w:code="8"/>
      <w:pgMar w:top="567" w:right="1418" w:bottom="1701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26E0"/>
    <w:rsid w:val="00112615"/>
    <w:rsid w:val="0019391C"/>
    <w:rsid w:val="00194DDF"/>
    <w:rsid w:val="003A50D1"/>
    <w:rsid w:val="005F6814"/>
    <w:rsid w:val="0064573B"/>
    <w:rsid w:val="007326E0"/>
    <w:rsid w:val="00EE65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419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B81AAEB"/>
  <w15:chartTrackingRefBased/>
  <w15:docId w15:val="{D3880E83-C16E-4F97-A390-D89EF08F57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419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DC18</dc:creator>
  <cp:keywords/>
  <dc:description/>
  <cp:lastModifiedBy>CDC18</cp:lastModifiedBy>
  <cp:revision>3</cp:revision>
  <dcterms:created xsi:type="dcterms:W3CDTF">2023-09-07T14:41:00Z</dcterms:created>
  <dcterms:modified xsi:type="dcterms:W3CDTF">2023-09-07T14:54:00Z</dcterms:modified>
</cp:coreProperties>
</file>